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00A2" w:rsidRPr="00A85CE9" w:rsidRDefault="005400A2" w:rsidP="005400A2">
      <w:pPr>
        <w:pStyle w:val="a3"/>
        <w:ind w:left="720"/>
        <w:rPr>
          <w:rFonts w:ascii="CyrillicOld" w:hAnsi="CyrillicOld"/>
          <w:sz w:val="32"/>
          <w:szCs w:val="32"/>
        </w:rPr>
      </w:pPr>
      <w:r w:rsidRPr="00846410"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32.05pt;width:36pt;height:27.65pt;z-index:251660288">
            <v:imagedata r:id="rId4" o:title=""/>
          </v:shape>
          <o:OLEObject Type="Embed" ProgID="Visio.Drawing.5" ShapeID="_x0000_s1026" DrawAspect="Content" ObjectID="_1559381871" r:id="rId5"/>
        </w:pict>
      </w:r>
      <w:r w:rsidRPr="00A85CE9">
        <w:rPr>
          <w:rFonts w:ascii="Calibri" w:hAnsi="Calibri"/>
          <w:sz w:val="32"/>
          <w:szCs w:val="32"/>
        </w:rPr>
        <w:t>Открытое акционерное общество</w:t>
      </w:r>
      <w:r w:rsidRPr="00A85CE9">
        <w:rPr>
          <w:rFonts w:ascii="CyrillicOld" w:hAnsi="CyrillicOld"/>
          <w:sz w:val="32"/>
          <w:szCs w:val="32"/>
        </w:rPr>
        <w:t xml:space="preserve"> "СЕВЕРНОЕ МОЛОКО"</w:t>
      </w:r>
    </w:p>
    <w:p w:rsidR="005400A2" w:rsidRPr="00F34857" w:rsidRDefault="005400A2" w:rsidP="005400A2">
      <w:pPr>
        <w:pStyle w:val="a3"/>
        <w:rPr>
          <w:rFonts w:ascii="AGGalleon" w:hAnsi="AGGalleon"/>
          <w:szCs w:val="28"/>
        </w:rPr>
      </w:pPr>
    </w:p>
    <w:p w:rsidR="005400A2" w:rsidRPr="00F34857" w:rsidRDefault="005400A2" w:rsidP="005400A2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5400A2" w:rsidRPr="00F34857" w:rsidRDefault="005400A2" w:rsidP="005400A2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Россия, 162000 Вологодская обл., г. Грязовец, ул. Соколовская, д. 59</w:t>
      </w:r>
    </w:p>
    <w:p w:rsidR="005400A2" w:rsidRPr="00F34857" w:rsidRDefault="005400A2" w:rsidP="005400A2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Тел.: (817-55) 2-16-38;   факс: (817-55) 2-18-62, 2-33-57</w:t>
      </w:r>
    </w:p>
    <w:p w:rsidR="005400A2" w:rsidRPr="002764D4" w:rsidRDefault="005400A2" w:rsidP="005400A2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URL</w:t>
      </w:r>
      <w:r w:rsidRPr="002764D4">
        <w:rPr>
          <w:rFonts w:ascii="AGGalleon" w:hAnsi="AGGalleon"/>
          <w:sz w:val="28"/>
          <w:szCs w:val="28"/>
        </w:rPr>
        <w:t xml:space="preserve">: </w:t>
      </w:r>
      <w:hyperlink r:id="rId6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http</w:t>
        </w:r>
        <w:r w:rsidRPr="002764D4">
          <w:rPr>
            <w:rStyle w:val="a7"/>
            <w:rFonts w:ascii="AGGalleon" w:hAnsi="AGGalleon"/>
            <w:sz w:val="28"/>
            <w:szCs w:val="28"/>
          </w:rPr>
          <w:t>://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www</w:t>
        </w:r>
        <w:r w:rsidRPr="002764D4">
          <w:rPr>
            <w:rStyle w:val="a7"/>
            <w:rFonts w:ascii="AGGalleon" w:hAnsi="AGGalleon"/>
            <w:sz w:val="28"/>
            <w:szCs w:val="28"/>
          </w:rPr>
          <w:t>.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2764D4">
          <w:rPr>
            <w:rStyle w:val="a7"/>
            <w:rFonts w:ascii="AGGalleon" w:hAnsi="AGGalleon"/>
            <w:sz w:val="28"/>
            <w:szCs w:val="28"/>
          </w:rPr>
          <w:t>35.</w:t>
        </w:r>
        <w:proofErr w:type="spellStart"/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  <w:proofErr w:type="spellEnd"/>
        <w:r w:rsidRPr="002764D4">
          <w:rPr>
            <w:rStyle w:val="a7"/>
            <w:rFonts w:ascii="AGGalleon" w:hAnsi="AGGalleon"/>
            <w:sz w:val="28"/>
            <w:szCs w:val="28"/>
          </w:rPr>
          <w:t>/</w:t>
        </w:r>
      </w:hyperlink>
    </w:p>
    <w:p w:rsidR="005400A2" w:rsidRPr="002764D4" w:rsidRDefault="005400A2" w:rsidP="005400A2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E</w:t>
      </w:r>
      <w:r w:rsidRPr="002764D4">
        <w:rPr>
          <w:rFonts w:ascii="AGGalleon" w:hAnsi="AGGalleon"/>
          <w:sz w:val="28"/>
          <w:szCs w:val="28"/>
        </w:rPr>
        <w:t>-</w:t>
      </w:r>
      <w:r w:rsidRPr="00F34857">
        <w:rPr>
          <w:rFonts w:ascii="AGGalleon" w:hAnsi="AGGalleon"/>
          <w:sz w:val="28"/>
          <w:szCs w:val="28"/>
          <w:lang w:val="en-US"/>
        </w:rPr>
        <w:t>mail</w:t>
      </w:r>
      <w:r w:rsidRPr="002764D4">
        <w:rPr>
          <w:rFonts w:ascii="AGGalleon" w:hAnsi="AGGalleon"/>
          <w:sz w:val="28"/>
          <w:szCs w:val="28"/>
        </w:rPr>
        <w:t xml:space="preserve">: </w:t>
      </w:r>
      <w:hyperlink r:id="rId7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nord</w:t>
        </w:r>
        <w:r w:rsidRPr="002764D4">
          <w:rPr>
            <w:rStyle w:val="a7"/>
            <w:rFonts w:ascii="AGGalleon" w:hAnsi="AGGalleon"/>
            <w:sz w:val="28"/>
            <w:szCs w:val="28"/>
          </w:rPr>
          <w:t>@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2764D4">
          <w:rPr>
            <w:rStyle w:val="a7"/>
            <w:rFonts w:ascii="AGGalleon" w:hAnsi="AGGalleon"/>
            <w:sz w:val="28"/>
            <w:szCs w:val="28"/>
          </w:rPr>
          <w:t>35.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</w:hyperlink>
    </w:p>
    <w:p w:rsidR="005400A2" w:rsidRPr="002764D4" w:rsidRDefault="005400A2" w:rsidP="005400A2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5400A2" w:rsidRPr="002764D4" w:rsidRDefault="005400A2" w:rsidP="005400A2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5400A2" w:rsidRPr="00CD67C9" w:rsidRDefault="005400A2" w:rsidP="005400A2">
      <w:pPr>
        <w:keepNext/>
        <w:keepLines/>
        <w:ind w:right="-180"/>
        <w:jc w:val="center"/>
        <w:outlineLvl w:val="0"/>
        <w:rPr>
          <w:rFonts w:eastAsia="Calibri"/>
        </w:rPr>
      </w:pPr>
      <w:r w:rsidRPr="00CD67C9">
        <w:rPr>
          <w:rFonts w:eastAsia="Calibri"/>
          <w:b/>
          <w:bCs/>
        </w:rPr>
        <w:t>ТЕХНИЧЕСКОЕ ЗАДАНИЕ</w:t>
      </w:r>
    </w:p>
    <w:p w:rsidR="005400A2" w:rsidRPr="00CD67C9" w:rsidRDefault="005400A2" w:rsidP="005400A2">
      <w:pPr>
        <w:rPr>
          <w:rFonts w:eastAsia="Calibri"/>
          <w:lang w:eastAsia="en-US"/>
        </w:rPr>
      </w:pPr>
      <w:r w:rsidRPr="00CD67C9">
        <w:rPr>
          <w:rFonts w:eastAsia="Calibri"/>
        </w:rPr>
        <w:t>на выполнение  ремонтно-</w:t>
      </w:r>
      <w:r>
        <w:rPr>
          <w:rFonts w:eastAsia="Calibri"/>
        </w:rPr>
        <w:t xml:space="preserve">строительных </w:t>
      </w:r>
      <w:r w:rsidRPr="00CD67C9">
        <w:rPr>
          <w:rFonts w:eastAsia="Calibri"/>
        </w:rPr>
        <w:t xml:space="preserve"> работ </w:t>
      </w:r>
      <w:r>
        <w:rPr>
          <w:rFonts w:eastAsia="Calibri"/>
          <w:bCs/>
          <w:lang w:eastAsia="en-US"/>
        </w:rPr>
        <w:t xml:space="preserve">в производственном помещении на территории </w:t>
      </w:r>
      <w:r w:rsidRPr="00CD67C9">
        <w:rPr>
          <w:rFonts w:eastAsia="Calibri"/>
          <w:lang w:eastAsia="en-US"/>
        </w:rPr>
        <w:t xml:space="preserve">ОАО "Северное молоко" по адресу:  </w:t>
      </w:r>
      <w:proofErr w:type="gramStart"/>
      <w:r w:rsidRPr="00CD67C9">
        <w:rPr>
          <w:rFonts w:eastAsia="Calibri"/>
          <w:lang w:eastAsia="en-US"/>
        </w:rPr>
        <w:t>г</w:t>
      </w:r>
      <w:proofErr w:type="gramEnd"/>
      <w:r w:rsidRPr="00CD67C9">
        <w:rPr>
          <w:rFonts w:eastAsia="Calibri"/>
          <w:lang w:eastAsia="en-US"/>
        </w:rPr>
        <w:t>. Грязовец, ул. Соколовская, д. 59.</w:t>
      </w:r>
    </w:p>
    <w:p w:rsidR="005400A2" w:rsidRPr="00CD67C9" w:rsidRDefault="005400A2" w:rsidP="005400A2">
      <w:pPr>
        <w:rPr>
          <w:rFonts w:eastAsia="Calibri"/>
          <w:lang w:eastAsia="en-US"/>
        </w:rPr>
      </w:pPr>
    </w:p>
    <w:p w:rsidR="005400A2" w:rsidRDefault="005400A2" w:rsidP="005400A2">
      <w:pPr>
        <w:ind w:firstLine="284"/>
        <w:rPr>
          <w:rFonts w:eastAsia="Calibri"/>
          <w:lang w:eastAsia="en-US"/>
        </w:rPr>
      </w:pPr>
      <w:r>
        <w:rPr>
          <w:rFonts w:eastAsia="Calibri"/>
          <w:lang w:eastAsia="en-US"/>
        </w:rPr>
        <w:t>Предлагается  провести ремонт пола в холодильной камеры твороженного цеха.</w:t>
      </w:r>
    </w:p>
    <w:p w:rsidR="005400A2" w:rsidRPr="00CD67C9" w:rsidRDefault="005400A2" w:rsidP="005400A2">
      <w:pPr>
        <w:ind w:firstLine="284"/>
        <w:rPr>
          <w:rFonts w:eastAsia="Calibri"/>
          <w:lang w:eastAsia="en-US"/>
        </w:rPr>
      </w:pPr>
    </w:p>
    <w:p w:rsidR="005400A2" w:rsidRDefault="005400A2" w:rsidP="005400A2">
      <w:pPr>
        <w:ind w:firstLine="284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Перечень и объёмы  работ:</w:t>
      </w:r>
    </w:p>
    <w:p w:rsidR="003416B7" w:rsidRPr="003416B7" w:rsidRDefault="003416B7" w:rsidP="003416B7">
      <w:pPr>
        <w:pStyle w:val="a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1. Снятие кислотоупорной плитки 60м2.</w:t>
      </w:r>
    </w:p>
    <w:p w:rsidR="00314084" w:rsidRDefault="00314084" w:rsidP="003416B7">
      <w:pPr>
        <w:pStyle w:val="a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="003416B7" w:rsidRPr="003416B7">
        <w:rPr>
          <w:rFonts w:ascii="Times New Roman" w:hAnsi="Times New Roman" w:cs="Times New Roman"/>
          <w:sz w:val="24"/>
          <w:szCs w:val="24"/>
        </w:rPr>
        <w:t xml:space="preserve">Сушка </w:t>
      </w:r>
      <w:r>
        <w:rPr>
          <w:rFonts w:ascii="Times New Roman" w:hAnsi="Times New Roman" w:cs="Times New Roman"/>
          <w:sz w:val="24"/>
          <w:szCs w:val="24"/>
        </w:rPr>
        <w:t>пола и уборка воды 60м2.</w:t>
      </w:r>
    </w:p>
    <w:p w:rsidR="003416B7" w:rsidRPr="003416B7" w:rsidRDefault="00B05A26" w:rsidP="003416B7">
      <w:pPr>
        <w:pStyle w:val="a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="003416B7" w:rsidRPr="003416B7">
        <w:rPr>
          <w:rFonts w:ascii="Times New Roman" w:hAnsi="Times New Roman" w:cs="Times New Roman"/>
          <w:sz w:val="24"/>
          <w:szCs w:val="24"/>
        </w:rPr>
        <w:t>Устройство</w:t>
      </w:r>
      <w:r>
        <w:rPr>
          <w:rFonts w:ascii="Times New Roman" w:hAnsi="Times New Roman" w:cs="Times New Roman"/>
          <w:sz w:val="24"/>
          <w:szCs w:val="24"/>
        </w:rPr>
        <w:t xml:space="preserve"> бетонной стяжки (чернового</w:t>
      </w:r>
      <w:r w:rsidR="003416B7" w:rsidRPr="003416B7">
        <w:rPr>
          <w:rFonts w:ascii="Times New Roman" w:hAnsi="Times New Roman" w:cs="Times New Roman"/>
          <w:sz w:val="24"/>
          <w:szCs w:val="24"/>
        </w:rPr>
        <w:t xml:space="preserve"> пола</w:t>
      </w:r>
      <w:r>
        <w:rPr>
          <w:rFonts w:ascii="Times New Roman" w:hAnsi="Times New Roman" w:cs="Times New Roman"/>
          <w:sz w:val="24"/>
          <w:szCs w:val="24"/>
        </w:rPr>
        <w:t>) 60м2.</w:t>
      </w:r>
    </w:p>
    <w:p w:rsidR="003416B7" w:rsidRPr="003416B7" w:rsidRDefault="00B05A26" w:rsidP="003416B7">
      <w:pPr>
        <w:pStyle w:val="a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</w:t>
      </w:r>
      <w:r w:rsidR="003416B7" w:rsidRPr="003416B7">
        <w:rPr>
          <w:rFonts w:ascii="Times New Roman" w:hAnsi="Times New Roman" w:cs="Times New Roman"/>
          <w:sz w:val="24"/>
          <w:szCs w:val="24"/>
        </w:rPr>
        <w:t>Устройство гид</w:t>
      </w:r>
      <w:r>
        <w:rPr>
          <w:rFonts w:ascii="Times New Roman" w:hAnsi="Times New Roman" w:cs="Times New Roman"/>
          <w:sz w:val="24"/>
          <w:szCs w:val="24"/>
        </w:rPr>
        <w:t>роизоляции пола 60м2</w:t>
      </w:r>
      <w:r w:rsidR="003416B7" w:rsidRPr="003416B7">
        <w:rPr>
          <w:rFonts w:ascii="Times New Roman" w:hAnsi="Times New Roman" w:cs="Times New Roman"/>
          <w:sz w:val="24"/>
          <w:szCs w:val="24"/>
        </w:rPr>
        <w:t>.</w:t>
      </w:r>
    </w:p>
    <w:p w:rsidR="00B05A26" w:rsidRDefault="00B05A26" w:rsidP="003416B7">
      <w:pPr>
        <w:pStyle w:val="a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</w:t>
      </w:r>
      <w:r w:rsidR="003416B7" w:rsidRPr="003416B7">
        <w:rPr>
          <w:rFonts w:ascii="Times New Roman" w:hAnsi="Times New Roman" w:cs="Times New Roman"/>
          <w:sz w:val="24"/>
          <w:szCs w:val="24"/>
        </w:rPr>
        <w:t>Устройство</w:t>
      </w:r>
      <w:r>
        <w:rPr>
          <w:rFonts w:ascii="Times New Roman" w:hAnsi="Times New Roman" w:cs="Times New Roman"/>
          <w:sz w:val="24"/>
          <w:szCs w:val="24"/>
        </w:rPr>
        <w:t xml:space="preserve"> бетонной стяжки (чистового пола) 60м2.</w:t>
      </w:r>
      <w:r w:rsidR="003416B7" w:rsidRPr="003416B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416B7" w:rsidRPr="003416B7" w:rsidRDefault="00B05A26" w:rsidP="003416B7">
      <w:pPr>
        <w:pStyle w:val="a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</w:t>
      </w:r>
      <w:r w:rsidR="003416B7" w:rsidRPr="003416B7">
        <w:rPr>
          <w:rFonts w:ascii="Times New Roman" w:hAnsi="Times New Roman" w:cs="Times New Roman"/>
          <w:sz w:val="24"/>
          <w:szCs w:val="24"/>
        </w:rPr>
        <w:t>Кладка кислотоупорной плитки с затиркой швов</w:t>
      </w:r>
      <w:r>
        <w:rPr>
          <w:rFonts w:ascii="Times New Roman" w:hAnsi="Times New Roman" w:cs="Times New Roman"/>
          <w:sz w:val="24"/>
          <w:szCs w:val="24"/>
        </w:rPr>
        <w:t xml:space="preserve"> 60м2.</w:t>
      </w:r>
    </w:p>
    <w:p w:rsidR="003416B7" w:rsidRPr="003416B7" w:rsidRDefault="00A31078" w:rsidP="003416B7">
      <w:pPr>
        <w:pStyle w:val="a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7. </w:t>
      </w:r>
      <w:r w:rsidR="003416B7" w:rsidRPr="003416B7">
        <w:rPr>
          <w:rFonts w:ascii="Times New Roman" w:hAnsi="Times New Roman" w:cs="Times New Roman"/>
          <w:sz w:val="24"/>
          <w:szCs w:val="24"/>
        </w:rPr>
        <w:t>Демон</w:t>
      </w:r>
      <w:r w:rsidR="00B05A26">
        <w:rPr>
          <w:rFonts w:ascii="Times New Roman" w:hAnsi="Times New Roman" w:cs="Times New Roman"/>
          <w:sz w:val="24"/>
          <w:szCs w:val="24"/>
        </w:rPr>
        <w:t>та</w:t>
      </w:r>
      <w:r w:rsidR="00E54289">
        <w:rPr>
          <w:rFonts w:ascii="Times New Roman" w:hAnsi="Times New Roman" w:cs="Times New Roman"/>
          <w:sz w:val="24"/>
          <w:szCs w:val="24"/>
        </w:rPr>
        <w:t>ж пола бетонного толщиной до 10см</w:t>
      </w:r>
      <w:r w:rsidR="003416B7" w:rsidRPr="003416B7">
        <w:rPr>
          <w:rFonts w:ascii="Times New Roman" w:hAnsi="Times New Roman" w:cs="Times New Roman"/>
          <w:sz w:val="24"/>
          <w:szCs w:val="24"/>
        </w:rPr>
        <w:t xml:space="preserve"> </w:t>
      </w:r>
      <w:r w:rsidR="00E54289">
        <w:rPr>
          <w:rFonts w:ascii="Times New Roman" w:hAnsi="Times New Roman" w:cs="Times New Roman"/>
          <w:sz w:val="24"/>
          <w:szCs w:val="24"/>
        </w:rPr>
        <w:t>60м2.</w:t>
      </w:r>
    </w:p>
    <w:p w:rsidR="005400A2" w:rsidRDefault="005400A2" w:rsidP="005400A2">
      <w:pPr>
        <w:ind w:firstLine="284"/>
        <w:rPr>
          <w:rFonts w:eastAsia="Calibri"/>
          <w:lang w:eastAsia="en-US"/>
        </w:rPr>
      </w:pPr>
    </w:p>
    <w:p w:rsidR="005400A2" w:rsidRDefault="005400A2" w:rsidP="005400A2"/>
    <w:p w:rsidR="005400A2" w:rsidRDefault="005400A2" w:rsidP="005400A2">
      <w:r>
        <w:t xml:space="preserve">Материалы для проведения работ предоставляет Подрядчик. </w:t>
      </w:r>
    </w:p>
    <w:p w:rsidR="005400A2" w:rsidRPr="00CD67C9" w:rsidRDefault="005400A2" w:rsidP="005400A2">
      <w:pPr>
        <w:rPr>
          <w:rFonts w:eastAsia="Calibri"/>
          <w:lang w:eastAsia="en-US"/>
        </w:rPr>
      </w:pPr>
    </w:p>
    <w:p w:rsidR="005400A2" w:rsidRPr="00CD67C9" w:rsidRDefault="005400A2" w:rsidP="005400A2">
      <w:pPr>
        <w:ind w:firstLine="284"/>
        <w:rPr>
          <w:rFonts w:eastAsia="Calibri"/>
          <w:lang w:eastAsia="en-US"/>
        </w:rPr>
      </w:pPr>
    </w:p>
    <w:p w:rsidR="005400A2" w:rsidRPr="0012274A" w:rsidRDefault="005400A2" w:rsidP="005400A2">
      <w:pPr>
        <w:rPr>
          <w:sz w:val="20"/>
          <w:szCs w:val="20"/>
          <w:lang w:eastAsia="en-US"/>
        </w:rPr>
      </w:pPr>
      <w:r w:rsidRPr="0012274A">
        <w:rPr>
          <w:b/>
          <w:sz w:val="20"/>
          <w:szCs w:val="20"/>
          <w:lang w:eastAsia="en-US"/>
        </w:rPr>
        <w:t>Прим</w:t>
      </w:r>
      <w:r>
        <w:rPr>
          <w:b/>
          <w:sz w:val="20"/>
          <w:szCs w:val="20"/>
          <w:lang w:eastAsia="en-US"/>
        </w:rPr>
        <w:t>ечание: При проведении проектно-сметных</w:t>
      </w:r>
      <w:r w:rsidRPr="0012274A">
        <w:rPr>
          <w:b/>
          <w:sz w:val="20"/>
          <w:szCs w:val="20"/>
          <w:lang w:eastAsia="en-US"/>
        </w:rPr>
        <w:t xml:space="preserve"> работ допускаются отклонения от техническ</w:t>
      </w:r>
      <w:r>
        <w:rPr>
          <w:b/>
          <w:sz w:val="20"/>
          <w:szCs w:val="20"/>
          <w:lang w:eastAsia="en-US"/>
        </w:rPr>
        <w:t xml:space="preserve">ого задания по </w:t>
      </w:r>
      <w:r w:rsidRPr="0012274A">
        <w:rPr>
          <w:b/>
          <w:sz w:val="20"/>
          <w:szCs w:val="20"/>
          <w:lang w:eastAsia="en-US"/>
        </w:rPr>
        <w:t>согласованию с Заказчиком.</w:t>
      </w:r>
    </w:p>
    <w:p w:rsidR="005400A2" w:rsidRPr="0012274A" w:rsidRDefault="005400A2" w:rsidP="005400A2">
      <w:pPr>
        <w:rPr>
          <w:sz w:val="20"/>
          <w:szCs w:val="20"/>
          <w:lang w:eastAsia="en-US"/>
        </w:rPr>
      </w:pPr>
      <w:r w:rsidRPr="0012274A">
        <w:rPr>
          <w:sz w:val="20"/>
          <w:szCs w:val="20"/>
          <w:lang w:eastAsia="en-US"/>
        </w:rPr>
        <w:t xml:space="preserve">                          </w:t>
      </w:r>
    </w:p>
    <w:p w:rsidR="005400A2" w:rsidRPr="00CD67C9" w:rsidRDefault="005400A2" w:rsidP="005400A2">
      <w:pPr>
        <w:ind w:firstLine="284"/>
        <w:rPr>
          <w:rFonts w:eastAsia="Calibri"/>
          <w:lang w:eastAsia="en-US"/>
        </w:rPr>
      </w:pPr>
      <w:r w:rsidRPr="00CD67C9">
        <w:rPr>
          <w:rFonts w:eastAsia="Calibri"/>
          <w:lang w:eastAsia="en-US"/>
        </w:rPr>
        <w:t>.</w:t>
      </w:r>
    </w:p>
    <w:p w:rsidR="005400A2" w:rsidRPr="00700391" w:rsidRDefault="005400A2" w:rsidP="005400A2">
      <w:pPr>
        <w:tabs>
          <w:tab w:val="left" w:pos="7903"/>
        </w:tabs>
      </w:pPr>
      <w:r w:rsidRPr="0012274A">
        <w:rPr>
          <w:b/>
        </w:rPr>
        <w:t xml:space="preserve"> Главный инженер   ОАО «Северное Молоко»  Драницын М.Н.</w:t>
      </w:r>
    </w:p>
    <w:p w:rsidR="005400A2" w:rsidRPr="0012274A" w:rsidRDefault="005400A2" w:rsidP="005400A2">
      <w:pPr>
        <w:tabs>
          <w:tab w:val="left" w:pos="7903"/>
        </w:tabs>
        <w:rPr>
          <w:b/>
        </w:rPr>
      </w:pPr>
    </w:p>
    <w:p w:rsidR="005400A2" w:rsidRPr="0012274A" w:rsidRDefault="005400A2" w:rsidP="005400A2">
      <w:pPr>
        <w:tabs>
          <w:tab w:val="left" w:pos="7903"/>
        </w:tabs>
        <w:rPr>
          <w:b/>
        </w:rPr>
      </w:pPr>
    </w:p>
    <w:p w:rsidR="005400A2" w:rsidRPr="0012274A" w:rsidRDefault="005400A2" w:rsidP="005400A2">
      <w:pPr>
        <w:tabs>
          <w:tab w:val="left" w:pos="7903"/>
        </w:tabs>
      </w:pPr>
    </w:p>
    <w:p w:rsidR="005400A2" w:rsidRPr="0012274A" w:rsidRDefault="005400A2" w:rsidP="005400A2">
      <w:pPr>
        <w:tabs>
          <w:tab w:val="left" w:pos="7903"/>
        </w:tabs>
      </w:pPr>
      <w:r w:rsidRPr="0012274A">
        <w:t xml:space="preserve">Исполнитель: </w:t>
      </w:r>
    </w:p>
    <w:p w:rsidR="005400A2" w:rsidRPr="0012274A" w:rsidRDefault="005400A2" w:rsidP="005400A2">
      <w:pPr>
        <w:tabs>
          <w:tab w:val="left" w:pos="7903"/>
        </w:tabs>
      </w:pPr>
      <w:r w:rsidRPr="0012274A">
        <w:t>Инженер-</w:t>
      </w:r>
      <w:r>
        <w:t>ремонтник</w:t>
      </w:r>
    </w:p>
    <w:p w:rsidR="005400A2" w:rsidRPr="0012274A" w:rsidRDefault="005400A2" w:rsidP="005400A2">
      <w:pPr>
        <w:tabs>
          <w:tab w:val="left" w:pos="7903"/>
        </w:tabs>
      </w:pPr>
      <w:proofErr w:type="spellStart"/>
      <w:r>
        <w:t>Рознер</w:t>
      </w:r>
      <w:proofErr w:type="spellEnd"/>
      <w:r>
        <w:t xml:space="preserve"> Антон Юрьевич</w:t>
      </w:r>
    </w:p>
    <w:p w:rsidR="005400A2" w:rsidRDefault="005400A2" w:rsidP="005400A2">
      <w:r>
        <w:t>Тел: 8921-144-01-20.</w:t>
      </w:r>
    </w:p>
    <w:p w:rsidR="005400A2" w:rsidRDefault="005400A2" w:rsidP="005400A2"/>
    <w:p w:rsidR="005B233E" w:rsidRDefault="005B233E"/>
    <w:sectPr w:rsidR="005B233E" w:rsidSect="00D956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yrillicOld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GGalleon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CC305B"/>
    <w:rsid w:val="00314084"/>
    <w:rsid w:val="003416B7"/>
    <w:rsid w:val="004E65E7"/>
    <w:rsid w:val="005400A2"/>
    <w:rsid w:val="005B233E"/>
    <w:rsid w:val="00A31078"/>
    <w:rsid w:val="00B05A26"/>
    <w:rsid w:val="00BE4EBC"/>
    <w:rsid w:val="00CC305B"/>
    <w:rsid w:val="00E542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00A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5400A2"/>
    <w:pPr>
      <w:jc w:val="center"/>
    </w:pPr>
    <w:rPr>
      <w:sz w:val="28"/>
      <w:szCs w:val="20"/>
    </w:rPr>
  </w:style>
  <w:style w:type="character" w:customStyle="1" w:styleId="a4">
    <w:name w:val="Название Знак"/>
    <w:basedOn w:val="a0"/>
    <w:link w:val="a3"/>
    <w:rsid w:val="005400A2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Subtitle"/>
    <w:basedOn w:val="a"/>
    <w:link w:val="a6"/>
    <w:qFormat/>
    <w:rsid w:val="005400A2"/>
    <w:pPr>
      <w:jc w:val="center"/>
    </w:pPr>
    <w:rPr>
      <w:szCs w:val="20"/>
    </w:rPr>
  </w:style>
  <w:style w:type="character" w:customStyle="1" w:styleId="a6">
    <w:name w:val="Подзаголовок Знак"/>
    <w:basedOn w:val="a0"/>
    <w:link w:val="a5"/>
    <w:rsid w:val="005400A2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7">
    <w:name w:val="Hyperlink"/>
    <w:rsid w:val="005400A2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3416B7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mailto:nord@milk35.ru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milk35.ru/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1</Pages>
  <Words>187</Words>
  <Characters>107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Северное Молоко"</Company>
  <LinksUpToDate>false</LinksUpToDate>
  <CharactersWithSpaces>12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знер Антон Юрьевич</dc:creator>
  <cp:keywords/>
  <dc:description/>
  <cp:lastModifiedBy>Рознер Антон Юрьевич</cp:lastModifiedBy>
  <cp:revision>8</cp:revision>
  <dcterms:created xsi:type="dcterms:W3CDTF">2017-06-19T07:44:00Z</dcterms:created>
  <dcterms:modified xsi:type="dcterms:W3CDTF">2017-06-19T08:51:00Z</dcterms:modified>
</cp:coreProperties>
</file>